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4AA163A1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FC514B">
        <w:rPr>
          <w:lang w:val="uk-UA"/>
        </w:rPr>
        <w:t>3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78C116FB" w14:textId="1DBB022A" w:rsidR="000D5B6B" w:rsidRPr="00953E5C" w:rsidRDefault="00B23426" w:rsidP="009842BF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</w:t>
      </w:r>
      <w:r w:rsidR="009842BF" w:rsidRPr="009842BF">
        <w:rPr>
          <w:lang w:val="uk-UA"/>
        </w:rPr>
        <w:t>Основи програмування</w:t>
      </w:r>
      <w:r w:rsidR="009842BF">
        <w:rPr>
          <w:lang w:val="uk-UA"/>
        </w:rPr>
        <w:t>-</w:t>
      </w:r>
      <w:r w:rsidR="009842BF" w:rsidRPr="009842BF">
        <w:rPr>
          <w:lang w:val="uk-UA"/>
        </w:rPr>
        <w:t>1. Базові конструкції</w:t>
      </w:r>
      <w:r w:rsidRPr="00953E5C">
        <w:rPr>
          <w:lang w:val="uk-UA"/>
        </w:rPr>
        <w:t>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0C562279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567D53" w:rsidRPr="00567D53">
        <w:rPr>
          <w:lang w:val="uk-UA"/>
        </w:rPr>
        <w:t>Організація циклічних процесів. Ітераційні цикли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311AC9BD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2C39DC" w:rsidRPr="002C39DC">
        <w:rPr>
          <w:u w:val="single"/>
          <w:lang w:val="uk-UA"/>
        </w:rPr>
        <w:t>Камінська Поліна Анатолії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6C7641A0" w:rsidR="00954784" w:rsidRPr="00FC514B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FC514B">
        <w:rPr>
          <w:b/>
          <w:bCs/>
          <w:sz w:val="28"/>
          <w:szCs w:val="28"/>
          <w:lang w:val="uk-UA"/>
        </w:rPr>
        <w:t>3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332FEA52" w:rsidR="00A6322F" w:rsidRPr="00330504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Pr="00953E5C">
        <w:rPr>
          <w:sz w:val="28"/>
          <w:szCs w:val="28"/>
          <w:lang w:val="uk-UA"/>
        </w:rPr>
        <w:t xml:space="preserve"> </w:t>
      </w:r>
      <w:r w:rsidR="00330504">
        <w:rPr>
          <w:sz w:val="28"/>
          <w:szCs w:val="28"/>
          <w:lang w:val="uk-UA"/>
        </w:rPr>
        <w:t xml:space="preserve">Організація </w:t>
      </w:r>
      <w:r w:rsidR="00FC514B">
        <w:rPr>
          <w:sz w:val="28"/>
          <w:szCs w:val="28"/>
          <w:lang w:val="uk-UA"/>
        </w:rPr>
        <w:t>циклічних процесів. Ітераційні цикли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34F74F4D" w14:textId="03CEAC51" w:rsidR="004F7367" w:rsidRPr="009D5243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="00FC514B">
        <w:rPr>
          <w:sz w:val="28"/>
          <w:szCs w:val="28"/>
          <w:lang w:val="uk-UA"/>
        </w:rPr>
        <w:t xml:space="preserve"> Вивчити особливості організації ітераційних циклів</w:t>
      </w:r>
    </w:p>
    <w:p w14:paraId="0DC282C5" w14:textId="7A1F68A0" w:rsidR="004F7367" w:rsidRPr="00953E5C" w:rsidRDefault="004F7367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33D5A255" w14:textId="428B65D3" w:rsidR="00A6322F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</w:t>
      </w:r>
      <w:r w:rsidR="00FA110F">
        <w:rPr>
          <w:sz w:val="28"/>
          <w:szCs w:val="28"/>
          <w:lang w:val="uk-UA"/>
        </w:rPr>
        <w:t xml:space="preserve">Обчислити відрізок ряду для </w:t>
      </w:r>
      <m:oMath>
        <m:r>
          <w:rPr>
            <w:rFonts w:ascii="Cambria Math" w:hAnsi="Cambria Math"/>
            <w:sz w:val="28"/>
            <w:szCs w:val="28"/>
            <w:lang w:val="uk-UA"/>
          </w:rPr>
          <m:t>x=0.56</m:t>
        </m:r>
      </m:oMath>
      <w:r w:rsidR="00FA110F">
        <w:rPr>
          <w:sz w:val="28"/>
          <w:szCs w:val="28"/>
          <w:lang w:val="uk-UA"/>
        </w:rPr>
        <w:t xml:space="preserve"> та точністю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-4</m:t>
            </m:r>
          </m:sup>
        </m:sSup>
      </m:oMath>
    </w:p>
    <w:p w14:paraId="03EF4433" w14:textId="0D180078" w:rsidR="00FA110F" w:rsidRPr="00FA110F" w:rsidRDefault="00FA110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sum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=0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(-1)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n</m:t>
                  </m:r>
                </m:sup>
              </m:sSup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n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+1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n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+1</m:t>
                  </m:r>
                </m:den>
              </m:f>
            </m:e>
          </m:nary>
        </m:oMath>
      </m:oMathPara>
    </w:p>
    <w:p w14:paraId="581C2496" w14:textId="77777777" w:rsidR="004A25DD" w:rsidRDefault="004A25DD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953E5C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E04CDC5" w14:textId="6DD8C074" w:rsidR="004A25DD" w:rsidRPr="00AE487A" w:rsidRDefault="00FA110F" w:rsidP="00FA110F">
      <w:pPr>
        <w:pStyle w:val="a3"/>
        <w:tabs>
          <w:tab w:val="left" w:pos="1237"/>
        </w:tabs>
        <w:ind w:firstLine="567"/>
        <w:rPr>
          <w:i/>
          <w:sz w:val="28"/>
          <w:szCs w:val="28"/>
        </w:rPr>
      </w:pPr>
      <w:r>
        <w:rPr>
          <w:sz w:val="28"/>
          <w:szCs w:val="28"/>
          <w:lang w:val="uk-UA"/>
        </w:rPr>
        <w:t xml:space="preserve">Дано </w:t>
      </w:r>
      <m:oMath>
        <m:r>
          <w:rPr>
            <w:rFonts w:ascii="Cambria Math" w:hAnsi="Cambria Math"/>
            <w:sz w:val="28"/>
            <w:szCs w:val="28"/>
            <w:lang w:val="uk-UA"/>
          </w:rPr>
          <m:t>x=0.56</m:t>
        </m:r>
      </m:oMath>
      <w:r>
        <w:rPr>
          <w:sz w:val="28"/>
          <w:szCs w:val="28"/>
          <w:lang w:val="uk-UA"/>
        </w:rPr>
        <w:t xml:space="preserve"> та точність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-4</m:t>
            </m:r>
          </m:sup>
        </m:sSup>
      </m:oMath>
      <w:r>
        <w:rPr>
          <w:sz w:val="28"/>
          <w:szCs w:val="28"/>
          <w:lang w:val="uk-UA"/>
        </w:rPr>
        <w:t>.</w:t>
      </w:r>
      <w:r w:rsidR="006B66F2" w:rsidRPr="006B66F2">
        <w:rPr>
          <w:sz w:val="28"/>
          <w:szCs w:val="28"/>
        </w:rPr>
        <w:t xml:space="preserve"> </w:t>
      </w:r>
      <w:r w:rsidR="006B66F2">
        <w:rPr>
          <w:sz w:val="28"/>
          <w:szCs w:val="28"/>
          <w:lang w:val="uk-UA"/>
        </w:rPr>
        <w:t>Створимо змінну</w:t>
      </w:r>
      <w:r w:rsidR="006B66F2" w:rsidRPr="006B66F2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n=0</m:t>
        </m:r>
      </m:oMath>
      <w:r w:rsidR="00537A77">
        <w:rPr>
          <w:sz w:val="28"/>
          <w:szCs w:val="28"/>
          <w:lang w:val="uk-UA"/>
        </w:rPr>
        <w:t xml:space="preserve"> (лічильник)</w:t>
      </w:r>
      <w:r w:rsidR="00AE487A">
        <w:rPr>
          <w:sz w:val="28"/>
          <w:szCs w:val="28"/>
          <w:lang w:val="uk-UA"/>
        </w:rPr>
        <w:t xml:space="preserve">, </w:t>
      </w:r>
      <m:oMath>
        <m:r>
          <w:rPr>
            <w:rFonts w:ascii="Cambria Math" w:hAnsi="Cambria Math"/>
            <w:sz w:val="28"/>
            <w:szCs w:val="28"/>
            <w:lang w:val="uk-UA"/>
          </w:rPr>
          <m:t>sum=0</m:t>
        </m:r>
      </m:oMath>
      <w:r w:rsidR="00AE487A">
        <w:rPr>
          <w:sz w:val="28"/>
          <w:szCs w:val="28"/>
          <w:lang w:val="uk-UA"/>
        </w:rPr>
        <w:t xml:space="preserve"> (змінна суми ряду)</w:t>
      </w:r>
      <w:r w:rsidR="006B66F2">
        <w:rPr>
          <w:sz w:val="28"/>
          <w:szCs w:val="28"/>
          <w:lang w:val="uk-UA"/>
        </w:rPr>
        <w:t xml:space="preserve"> та функцію</w:t>
      </w:r>
      <w:r w:rsidR="006B66F2" w:rsidRPr="006B66F2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x, n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(-1)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sup>
        </m:sSup>
        <m:f>
          <m:f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n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1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1</m:t>
            </m:r>
          </m:den>
        </m:f>
      </m:oMath>
      <w:r w:rsidR="00537A77">
        <w:rPr>
          <w:sz w:val="28"/>
          <w:szCs w:val="28"/>
          <w:lang w:val="uk-UA"/>
        </w:rPr>
        <w:t>. Наступний елемент ряду буде вираховуватись за формулою</w:t>
      </w:r>
      <w:r w:rsidR="00537A77" w:rsidRPr="00537A77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element=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x, n</m:t>
            </m:r>
          </m:e>
        </m:d>
      </m:oMath>
      <w:r w:rsidR="00537A77">
        <w:rPr>
          <w:sz w:val="28"/>
          <w:szCs w:val="28"/>
          <w:lang w:val="uk-UA"/>
        </w:rPr>
        <w:t>,</w:t>
      </w:r>
      <w:r w:rsidR="00B75B19">
        <w:rPr>
          <w:sz w:val="28"/>
          <w:szCs w:val="28"/>
          <w:lang w:val="uk-UA"/>
        </w:rPr>
        <w:t xml:space="preserve"> </w:t>
      </w:r>
      <w:proofErr w:type="spellStart"/>
      <w:r w:rsidR="00B75B19">
        <w:rPr>
          <w:sz w:val="28"/>
          <w:szCs w:val="28"/>
          <w:lang w:val="uk-UA"/>
        </w:rPr>
        <w:t>інкрементуючи</w:t>
      </w:r>
      <w:proofErr w:type="spellEnd"/>
      <w:r w:rsidR="00537A77">
        <w:rPr>
          <w:sz w:val="28"/>
          <w:szCs w:val="28"/>
          <w:lang w:val="uk-UA"/>
        </w:rPr>
        <w:t xml:space="preserve"> змінн</w:t>
      </w:r>
      <w:r w:rsidR="00B75B19">
        <w:rPr>
          <w:sz w:val="28"/>
          <w:szCs w:val="28"/>
          <w:lang w:val="uk-UA"/>
        </w:rPr>
        <w:t>у</w:t>
      </w:r>
      <w:r w:rsidR="00537A77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="006B66F2">
        <w:rPr>
          <w:sz w:val="28"/>
          <w:szCs w:val="28"/>
          <w:lang w:val="uk-UA"/>
        </w:rPr>
        <w:t xml:space="preserve">. </w:t>
      </w:r>
      <w:r w:rsidR="00537A77">
        <w:rPr>
          <w:sz w:val="28"/>
          <w:szCs w:val="28"/>
          <w:lang w:val="uk-UA"/>
        </w:rPr>
        <w:t>Створимо цикл, що перевіряє, чи модуль різниці</w:t>
      </w:r>
      <w:r w:rsidR="00AE487A">
        <w:rPr>
          <w:sz w:val="28"/>
          <w:szCs w:val="28"/>
          <w:lang w:val="uk-UA"/>
        </w:rPr>
        <w:t xml:space="preserve"> поточного та попереднього елементів</w:t>
      </w:r>
      <w:r w:rsidR="00537A77">
        <w:rPr>
          <w:sz w:val="28"/>
          <w:szCs w:val="28"/>
          <w:lang w:val="uk-UA"/>
        </w:rPr>
        <w:t xml:space="preserve"> більший за точність. Якщо так, то </w:t>
      </w:r>
      <w:r w:rsidR="00AE487A">
        <w:rPr>
          <w:sz w:val="28"/>
          <w:szCs w:val="28"/>
          <w:lang w:val="uk-UA"/>
        </w:rPr>
        <w:t xml:space="preserve">записуємо у суму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</m:oMath>
      <w:r w:rsidR="00AE487A">
        <w:rPr>
          <w:sz w:val="28"/>
          <w:szCs w:val="28"/>
          <w:lang w:val="uk-UA"/>
        </w:rPr>
        <w:t xml:space="preserve"> поточний елемент. Інакше цикл закінчить свою роботу та виведеться сума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</m:oMath>
      <w:r w:rsidR="00AE487A">
        <w:rPr>
          <w:sz w:val="28"/>
          <w:szCs w:val="28"/>
          <w:lang w:val="uk-UA"/>
        </w:rPr>
        <w:t>.</w:t>
      </w:r>
    </w:p>
    <w:p w14:paraId="52679735" w14:textId="77777777" w:rsidR="004A25DD" w:rsidRPr="00AE487A" w:rsidRDefault="004A25D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364"/>
        <w:gridCol w:w="2364"/>
        <w:gridCol w:w="2362"/>
        <w:gridCol w:w="2381"/>
      </w:tblGrid>
      <w:tr w:rsidR="004A25DD" w14:paraId="2AC81577" w14:textId="77777777" w:rsidTr="00AE487A">
        <w:trPr>
          <w:trHeight w:val="200"/>
        </w:trPr>
        <w:tc>
          <w:tcPr>
            <w:tcW w:w="2364" w:type="dxa"/>
          </w:tcPr>
          <w:p w14:paraId="0327FE0C" w14:textId="269B44E5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364" w:type="dxa"/>
          </w:tcPr>
          <w:p w14:paraId="3049C456" w14:textId="2DAECF5F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362" w:type="dxa"/>
          </w:tcPr>
          <w:p w14:paraId="18FDF701" w14:textId="2656429C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81" w:type="dxa"/>
          </w:tcPr>
          <w:p w14:paraId="430B7D06" w14:textId="5B205C60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4A25DD" w14:paraId="386A9B76" w14:textId="77777777" w:rsidTr="00AE487A">
        <w:trPr>
          <w:trHeight w:val="205"/>
        </w:trPr>
        <w:tc>
          <w:tcPr>
            <w:tcW w:w="2364" w:type="dxa"/>
          </w:tcPr>
          <w:p w14:paraId="58EC383E" w14:textId="427F2573" w:rsidR="004A25DD" w:rsidRPr="00210135" w:rsidRDefault="00AE487A" w:rsidP="004A25D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Параметр</w:t>
            </w:r>
          </w:p>
        </w:tc>
        <w:tc>
          <w:tcPr>
            <w:tcW w:w="2364" w:type="dxa"/>
          </w:tcPr>
          <w:p w14:paraId="79367D55" w14:textId="17FDAFF8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3A732BC7" w14:textId="5C81DAE7" w:rsidR="004A25DD" w:rsidRDefault="004A25DD" w:rsidP="004A25DD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oMath>
            </m:oMathPara>
          </w:p>
        </w:tc>
        <w:tc>
          <w:tcPr>
            <w:tcW w:w="2381" w:type="dxa"/>
          </w:tcPr>
          <w:p w14:paraId="4CF043EC" w14:textId="144FC423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AE487A" w:rsidRPr="00953E5C" w14:paraId="41C1AFA8" w14:textId="77777777" w:rsidTr="00AE487A">
        <w:trPr>
          <w:trHeight w:val="406"/>
        </w:trPr>
        <w:tc>
          <w:tcPr>
            <w:tcW w:w="2364" w:type="dxa"/>
          </w:tcPr>
          <w:p w14:paraId="05C91000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Точність</w:t>
            </w:r>
          </w:p>
        </w:tc>
        <w:tc>
          <w:tcPr>
            <w:tcW w:w="2364" w:type="dxa"/>
          </w:tcPr>
          <w:p w14:paraId="0D77904B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3EE73AE1" w14:textId="77777777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rror</m:t>
                </m:r>
              </m:oMath>
            </m:oMathPara>
          </w:p>
        </w:tc>
        <w:tc>
          <w:tcPr>
            <w:tcW w:w="2381" w:type="dxa"/>
          </w:tcPr>
          <w:p w14:paraId="47CA94F7" w14:textId="77777777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4A25DD" w14:paraId="74761079" w14:textId="77777777" w:rsidTr="00AE487A">
        <w:trPr>
          <w:trHeight w:val="406"/>
        </w:trPr>
        <w:tc>
          <w:tcPr>
            <w:tcW w:w="2364" w:type="dxa"/>
          </w:tcPr>
          <w:p w14:paraId="2B544C23" w14:textId="3B1DD314" w:rsidR="004A25DD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Сума</w:t>
            </w:r>
          </w:p>
        </w:tc>
        <w:tc>
          <w:tcPr>
            <w:tcW w:w="2364" w:type="dxa"/>
          </w:tcPr>
          <w:p w14:paraId="5BF9A09F" w14:textId="5EBCCC47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1293DFA9" w14:textId="3F57E63A" w:rsidR="004A25DD" w:rsidRPr="00AE487A" w:rsidRDefault="00AE487A" w:rsidP="004A25DD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um</m:t>
                </m:r>
              </m:oMath>
            </m:oMathPara>
          </w:p>
        </w:tc>
        <w:tc>
          <w:tcPr>
            <w:tcW w:w="2381" w:type="dxa"/>
          </w:tcPr>
          <w:p w14:paraId="42DB5C70" w14:textId="0C4EDC73" w:rsidR="004A25DD" w:rsidRPr="00953E5C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ихідне</w:t>
            </w:r>
            <w:r w:rsidR="004A25DD">
              <w:rPr>
                <w:sz w:val="28"/>
                <w:szCs w:val="28"/>
                <w:lang w:val="uk-UA"/>
              </w:rPr>
              <w:t xml:space="preserve"> дане</w:t>
            </w:r>
          </w:p>
        </w:tc>
      </w:tr>
      <w:tr w:rsidR="00AE487A" w:rsidRPr="00953E5C" w14:paraId="4AE006A1" w14:textId="77777777" w:rsidTr="00AE487A">
        <w:trPr>
          <w:trHeight w:val="406"/>
        </w:trPr>
        <w:tc>
          <w:tcPr>
            <w:tcW w:w="2364" w:type="dxa"/>
          </w:tcPr>
          <w:p w14:paraId="6F040BC6" w14:textId="139DCD8E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Лічильник</w:t>
            </w:r>
          </w:p>
        </w:tc>
        <w:tc>
          <w:tcPr>
            <w:tcW w:w="2364" w:type="dxa"/>
          </w:tcPr>
          <w:p w14:paraId="09449CE6" w14:textId="71E1D8DF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2843E1AC" w14:textId="2A62ABFA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oMath>
            </m:oMathPara>
          </w:p>
        </w:tc>
        <w:tc>
          <w:tcPr>
            <w:tcW w:w="2381" w:type="dxa"/>
          </w:tcPr>
          <w:p w14:paraId="4F354D37" w14:textId="214FFCEB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  <w:tr w:rsidR="00AE487A" w:rsidRPr="00953E5C" w14:paraId="6CDD207A" w14:textId="77777777" w:rsidTr="00AE487A">
        <w:trPr>
          <w:trHeight w:val="406"/>
        </w:trPr>
        <w:tc>
          <w:tcPr>
            <w:tcW w:w="2364" w:type="dxa"/>
          </w:tcPr>
          <w:p w14:paraId="14A697AB" w14:textId="37B6CEE0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Формула елементу ряду</w:t>
            </w:r>
          </w:p>
        </w:tc>
        <w:tc>
          <w:tcPr>
            <w:tcW w:w="2364" w:type="dxa"/>
          </w:tcPr>
          <w:p w14:paraId="56153BDC" w14:textId="3A525788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Функція</w:t>
            </w:r>
          </w:p>
        </w:tc>
        <w:tc>
          <w:tcPr>
            <w:tcW w:w="2362" w:type="dxa"/>
          </w:tcPr>
          <w:p w14:paraId="07A63E5E" w14:textId="09B64217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f(x, n)</m:t>
                </m:r>
              </m:oMath>
            </m:oMathPara>
          </w:p>
        </w:tc>
        <w:tc>
          <w:tcPr>
            <w:tcW w:w="2381" w:type="dxa"/>
          </w:tcPr>
          <w:p w14:paraId="0FB34EA7" w14:textId="3FA14BD0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озрахунок наступного елементу ряду</w:t>
            </w:r>
          </w:p>
        </w:tc>
      </w:tr>
      <w:tr w:rsidR="00AE487A" w:rsidRPr="00953E5C" w14:paraId="03D37E43" w14:textId="77777777" w:rsidTr="00AE487A">
        <w:trPr>
          <w:trHeight w:val="406"/>
        </w:trPr>
        <w:tc>
          <w:tcPr>
            <w:tcW w:w="2364" w:type="dxa"/>
          </w:tcPr>
          <w:p w14:paraId="13D2AF54" w14:textId="7F1BA8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оточний елемент</w:t>
            </w:r>
          </w:p>
        </w:tc>
        <w:tc>
          <w:tcPr>
            <w:tcW w:w="2364" w:type="dxa"/>
          </w:tcPr>
          <w:p w14:paraId="149CF545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647A240B" w14:textId="0C90B1BD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lement</m:t>
                </m:r>
              </m:oMath>
            </m:oMathPara>
          </w:p>
        </w:tc>
        <w:tc>
          <w:tcPr>
            <w:tcW w:w="2381" w:type="dxa"/>
          </w:tcPr>
          <w:p w14:paraId="3CC59AE1" w14:textId="6EB604D5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  <w:tr w:rsidR="00AE487A" w:rsidRPr="00953E5C" w14:paraId="5EC37460" w14:textId="77777777" w:rsidTr="00AE487A">
        <w:trPr>
          <w:trHeight w:val="406"/>
        </w:trPr>
        <w:tc>
          <w:tcPr>
            <w:tcW w:w="2364" w:type="dxa"/>
          </w:tcPr>
          <w:p w14:paraId="25FF59A8" w14:textId="4D70753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ізниця елементів</w:t>
            </w:r>
          </w:p>
        </w:tc>
        <w:tc>
          <w:tcPr>
            <w:tcW w:w="2364" w:type="dxa"/>
          </w:tcPr>
          <w:p w14:paraId="501F4C22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5BB8A6D7" w14:textId="7B9DB87A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diff</m:t>
                </m:r>
              </m:oMath>
            </m:oMathPara>
          </w:p>
        </w:tc>
        <w:tc>
          <w:tcPr>
            <w:tcW w:w="2381" w:type="dxa"/>
          </w:tcPr>
          <w:p w14:paraId="55E574EC" w14:textId="6B45F874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</w:tbl>
    <w:p w14:paraId="5507E9CC" w14:textId="77777777" w:rsidR="00AA2AAB" w:rsidRPr="00630414" w:rsidRDefault="00AA2AAB">
      <w:pPr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br w:type="page"/>
      </w:r>
    </w:p>
    <w:p w14:paraId="503FFDC8" w14:textId="14E6B89E" w:rsidR="00D56B5F" w:rsidRPr="00055E28" w:rsidRDefault="00D56B5F" w:rsidP="00750726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67862EF0" w14:textId="77777777" w:rsidR="00463723" w:rsidRPr="00953E5C" w:rsidRDefault="0046372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5FCA2CD" w14:textId="42A252BE" w:rsidR="00D56B5F" w:rsidRPr="002C39DC" w:rsidRDefault="00755205" w:rsidP="00AA2AAB">
      <w:pPr>
        <w:pStyle w:val="a3"/>
        <w:tabs>
          <w:tab w:val="left" w:pos="1237"/>
        </w:tabs>
        <w:jc w:val="center"/>
        <w:rPr>
          <w:sz w:val="28"/>
          <w:szCs w:val="28"/>
        </w:rPr>
      </w:pPr>
      <w:r>
        <w:object w:dxaOrig="3025" w:dyaOrig="12925" w14:anchorId="491228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pt;height:646.4pt" o:ole="">
            <v:imagedata r:id="rId7" o:title=""/>
          </v:shape>
          <o:OLEObject Type="Embed" ProgID="Visio.Drawing.15" ShapeID="_x0000_i1025" DrawAspect="Content" ObjectID="_1696882280" r:id="rId8"/>
        </w:object>
      </w:r>
    </w:p>
    <w:p w14:paraId="66EE3DF4" w14:textId="77777777" w:rsidR="00CC1BA1" w:rsidRDefault="00CC1BA1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38C6C683" w14:textId="518E9B72" w:rsidR="00953E5C" w:rsidRDefault="00AA2AA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lastRenderedPageBreak/>
        <w:t>Код</w:t>
      </w:r>
    </w:p>
    <w:p w14:paraId="7441E839" w14:textId="77777777" w:rsidR="00F321DB" w:rsidRPr="001360FB" w:rsidRDefault="00F321D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152FAD1F" w14:textId="710CE68F" w:rsidR="002D2BA4" w:rsidRPr="00F321DB" w:rsidRDefault="00F321DB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Java:</w:t>
      </w:r>
    </w:p>
    <w:p w14:paraId="71E1CE25" w14:textId="141A991F" w:rsidR="00F321DB" w:rsidRDefault="00A4289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A42893">
        <w:rPr>
          <w:noProof/>
          <w:sz w:val="28"/>
          <w:szCs w:val="28"/>
          <w:lang w:val="uk-UA"/>
        </w:rPr>
        <w:drawing>
          <wp:inline distT="0" distB="0" distL="0" distR="0" wp14:anchorId="5B70E63E" wp14:editId="6E795019">
            <wp:extent cx="6076950" cy="3922395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3922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57EE7" w14:textId="77777777" w:rsidR="00A42893" w:rsidRDefault="00A42893" w:rsidP="00A42893">
      <w:pPr>
        <w:rPr>
          <w:sz w:val="28"/>
          <w:szCs w:val="28"/>
          <w:lang w:val="en-US"/>
        </w:rPr>
      </w:pPr>
    </w:p>
    <w:p w14:paraId="09639851" w14:textId="3D678BA8" w:rsidR="001360FB" w:rsidRPr="00A42893" w:rsidRDefault="005A6EB1" w:rsidP="00A42893">
      <w:pPr>
        <w:rPr>
          <w:sz w:val="28"/>
          <w:szCs w:val="28"/>
          <w:lang w:val="en-US"/>
        </w:rPr>
      </w:pPr>
      <w:r w:rsidRPr="005A6EB1">
        <w:rPr>
          <w:b/>
          <w:bCs/>
          <w:sz w:val="28"/>
          <w:szCs w:val="28"/>
          <w:lang w:val="uk-UA"/>
        </w:rPr>
        <w:t>Тестування коду</w:t>
      </w:r>
    </w:p>
    <w:p w14:paraId="2E9CD619" w14:textId="51CE4D68" w:rsidR="00F321DB" w:rsidRDefault="00F321D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727C5DD4" w14:textId="0FA93CCC" w:rsidR="00F321DB" w:rsidRDefault="00F321DB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Java:</w:t>
      </w:r>
    </w:p>
    <w:p w14:paraId="5B0ECF38" w14:textId="79700066" w:rsidR="002C39DC" w:rsidRDefault="00FA110F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FA110F">
        <w:rPr>
          <w:noProof/>
          <w:sz w:val="28"/>
          <w:szCs w:val="28"/>
          <w:lang w:val="en-US"/>
        </w:rPr>
        <w:drawing>
          <wp:inline distT="0" distB="0" distL="0" distR="0" wp14:anchorId="58CC358D" wp14:editId="2D2F3CAA">
            <wp:extent cx="3048425" cy="1305107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48425" cy="1305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91443" w14:textId="13AFFC22" w:rsidR="00AC470A" w:rsidRDefault="00AC470A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560738C7" w14:textId="235F4494" w:rsidR="002C39DC" w:rsidRDefault="002C39DC" w:rsidP="00AC470A">
      <w:pPr>
        <w:rPr>
          <w:sz w:val="28"/>
          <w:szCs w:val="28"/>
          <w:lang w:val="en-US"/>
        </w:rPr>
      </w:pPr>
    </w:p>
    <w:p w14:paraId="18D6AC8C" w14:textId="77777777" w:rsidR="00FA110F" w:rsidRDefault="00FA110F" w:rsidP="00AC470A">
      <w:pPr>
        <w:rPr>
          <w:sz w:val="28"/>
          <w:szCs w:val="28"/>
          <w:lang w:val="en-US"/>
        </w:rPr>
      </w:pPr>
    </w:p>
    <w:p w14:paraId="6D9F3AF5" w14:textId="011A6651" w:rsidR="002D2BA4" w:rsidRPr="002C39DC" w:rsidRDefault="00CE00F0" w:rsidP="00AC470A">
      <w:pPr>
        <w:rPr>
          <w:sz w:val="28"/>
          <w:szCs w:val="28"/>
          <w:lang w:val="en-US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</w:t>
      </w:r>
      <w:r w:rsidR="002C39DC">
        <w:rPr>
          <w:sz w:val="28"/>
          <w:szCs w:val="28"/>
          <w:lang w:val="uk-UA"/>
        </w:rPr>
        <w:t>досліджено</w:t>
      </w:r>
      <w:r w:rsidR="002C39DC" w:rsidRPr="002C39DC">
        <w:rPr>
          <w:sz w:val="28"/>
          <w:szCs w:val="28"/>
          <w:lang w:val="uk-UA"/>
        </w:rPr>
        <w:t xml:space="preserve"> </w:t>
      </w:r>
      <w:r w:rsidR="00A318BC">
        <w:rPr>
          <w:sz w:val="28"/>
          <w:szCs w:val="28"/>
          <w:lang w:val="uk-UA"/>
        </w:rPr>
        <w:t>о</w:t>
      </w:r>
      <w:r w:rsidR="009A167F" w:rsidRPr="009A167F">
        <w:rPr>
          <w:sz w:val="28"/>
          <w:szCs w:val="28"/>
          <w:lang w:val="uk-UA"/>
        </w:rPr>
        <w:t>рганізаці</w:t>
      </w:r>
      <w:r w:rsidR="00A318BC">
        <w:rPr>
          <w:sz w:val="28"/>
          <w:szCs w:val="28"/>
          <w:lang w:val="uk-UA"/>
        </w:rPr>
        <w:t>ю</w:t>
      </w:r>
      <w:r w:rsidR="009A167F" w:rsidRPr="009A167F">
        <w:rPr>
          <w:sz w:val="28"/>
          <w:szCs w:val="28"/>
          <w:lang w:val="uk-UA"/>
        </w:rPr>
        <w:t xml:space="preserve"> циклічних процесів</w:t>
      </w:r>
      <w:r w:rsidR="009A167F">
        <w:rPr>
          <w:sz w:val="28"/>
          <w:szCs w:val="28"/>
          <w:lang w:val="uk-UA"/>
        </w:rPr>
        <w:t xml:space="preserve"> та і</w:t>
      </w:r>
      <w:r w:rsidR="009A167F" w:rsidRPr="009A167F">
        <w:rPr>
          <w:sz w:val="28"/>
          <w:szCs w:val="28"/>
          <w:lang w:val="uk-UA"/>
        </w:rPr>
        <w:t>тераційні цикли</w:t>
      </w:r>
      <w:r w:rsidR="008005EE" w:rsidRPr="005A6EB1">
        <w:rPr>
          <w:sz w:val="28"/>
          <w:szCs w:val="28"/>
          <w:lang w:val="uk-UA"/>
        </w:rPr>
        <w:t xml:space="preserve">; </w:t>
      </w:r>
      <w:bookmarkStart w:id="0" w:name="_Hlk86267381"/>
      <w:r w:rsidR="008005EE" w:rsidRPr="00953E5C">
        <w:rPr>
          <w:sz w:val="28"/>
          <w:szCs w:val="28"/>
          <w:lang w:val="uk-UA"/>
        </w:rPr>
        <w:t>розроблено математичну модель,</w:t>
      </w:r>
      <w:r w:rsidR="002C39DC" w:rsidRPr="002C39DC">
        <w:rPr>
          <w:sz w:val="28"/>
          <w:szCs w:val="28"/>
          <w:lang w:val="en-US"/>
        </w:rPr>
        <w:t xml:space="preserve"> </w:t>
      </w:r>
      <w:r w:rsidR="002C39DC">
        <w:rPr>
          <w:sz w:val="28"/>
          <w:szCs w:val="28"/>
          <w:lang w:val="uk-UA"/>
        </w:rPr>
        <w:t>блок</w:t>
      </w:r>
      <w:r w:rsidR="008005EE" w:rsidRPr="00953E5C">
        <w:rPr>
          <w:sz w:val="28"/>
          <w:szCs w:val="28"/>
          <w:lang w:val="uk-UA"/>
        </w:rPr>
        <w:t>-схему алгоритму</w:t>
      </w:r>
      <w:r w:rsidR="005A6EB1">
        <w:rPr>
          <w:sz w:val="28"/>
          <w:szCs w:val="28"/>
          <w:lang w:val="uk-UA"/>
        </w:rPr>
        <w:t xml:space="preserve"> та код</w:t>
      </w:r>
      <w:r w:rsidR="004A4566" w:rsidRPr="00953E5C">
        <w:rPr>
          <w:sz w:val="28"/>
          <w:szCs w:val="28"/>
          <w:lang w:val="uk-UA"/>
        </w:rPr>
        <w:t xml:space="preserve"> </w:t>
      </w:r>
      <w:r w:rsidR="001300B1" w:rsidRPr="00953E5C">
        <w:rPr>
          <w:sz w:val="28"/>
          <w:szCs w:val="28"/>
          <w:lang w:val="uk-UA"/>
        </w:rPr>
        <w:t>поставленої задачі (</w:t>
      </w:r>
      <w:r w:rsidR="009A167F">
        <w:rPr>
          <w:sz w:val="28"/>
          <w:szCs w:val="28"/>
          <w:lang w:val="uk-UA"/>
        </w:rPr>
        <w:t>обчислити даний відрізок ряду</w:t>
      </w:r>
      <w:r w:rsidR="001300B1" w:rsidRPr="00953E5C">
        <w:rPr>
          <w:sz w:val="28"/>
          <w:szCs w:val="28"/>
          <w:lang w:val="uk-UA"/>
        </w:rPr>
        <w:t>)</w:t>
      </w:r>
      <w:r w:rsidR="005A6EB1">
        <w:rPr>
          <w:sz w:val="28"/>
          <w:szCs w:val="28"/>
          <w:lang w:val="uk-UA"/>
        </w:rPr>
        <w:t xml:space="preserve"> на </w:t>
      </w:r>
      <w:r w:rsidR="005A6EB1">
        <w:rPr>
          <w:sz w:val="28"/>
          <w:szCs w:val="28"/>
          <w:lang w:val="en-US"/>
        </w:rPr>
        <w:t>Java</w:t>
      </w:r>
      <w:r w:rsidR="001300B1" w:rsidRPr="00953E5C">
        <w:rPr>
          <w:sz w:val="28"/>
          <w:szCs w:val="28"/>
          <w:lang w:val="uk-UA"/>
        </w:rPr>
        <w:t>.</w:t>
      </w:r>
      <w:bookmarkEnd w:id="0"/>
    </w:p>
    <w:sectPr w:rsidR="002D2BA4" w:rsidRPr="002C39DC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A52F71A" w14:textId="77777777" w:rsidR="00CB6EFF" w:rsidRDefault="00CB6EFF">
      <w:r>
        <w:separator/>
      </w:r>
    </w:p>
  </w:endnote>
  <w:endnote w:type="continuationSeparator" w:id="0">
    <w:p w14:paraId="2DCFF92E" w14:textId="77777777" w:rsidR="00CB6EFF" w:rsidRDefault="00CB6E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E88AB33" w14:textId="77777777" w:rsidR="00CB6EFF" w:rsidRDefault="00CB6EFF">
      <w:r>
        <w:separator/>
      </w:r>
    </w:p>
  </w:footnote>
  <w:footnote w:type="continuationSeparator" w:id="0">
    <w:p w14:paraId="5EA049E8" w14:textId="77777777" w:rsidR="00CB6EFF" w:rsidRDefault="00CB6E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55E28"/>
    <w:rsid w:val="000659D1"/>
    <w:rsid w:val="000A5546"/>
    <w:rsid w:val="000C13D1"/>
    <w:rsid w:val="000C2756"/>
    <w:rsid w:val="000D5B6B"/>
    <w:rsid w:val="001105DE"/>
    <w:rsid w:val="001300B1"/>
    <w:rsid w:val="00133993"/>
    <w:rsid w:val="001360FB"/>
    <w:rsid w:val="00154F07"/>
    <w:rsid w:val="001F7795"/>
    <w:rsid w:val="00210135"/>
    <w:rsid w:val="002315D7"/>
    <w:rsid w:val="00241768"/>
    <w:rsid w:val="00254ADD"/>
    <w:rsid w:val="002C39DC"/>
    <w:rsid w:val="002D2BA4"/>
    <w:rsid w:val="002D5731"/>
    <w:rsid w:val="002E2125"/>
    <w:rsid w:val="00303099"/>
    <w:rsid w:val="00325536"/>
    <w:rsid w:val="00330504"/>
    <w:rsid w:val="003D3DB7"/>
    <w:rsid w:val="003D7555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37A77"/>
    <w:rsid w:val="00567D53"/>
    <w:rsid w:val="005A6EB1"/>
    <w:rsid w:val="005A712C"/>
    <w:rsid w:val="005C70FB"/>
    <w:rsid w:val="00614CE3"/>
    <w:rsid w:val="00630414"/>
    <w:rsid w:val="0065067B"/>
    <w:rsid w:val="00674479"/>
    <w:rsid w:val="006B66F2"/>
    <w:rsid w:val="00743C22"/>
    <w:rsid w:val="00750726"/>
    <w:rsid w:val="00755205"/>
    <w:rsid w:val="007617EB"/>
    <w:rsid w:val="007A1C1A"/>
    <w:rsid w:val="008005EE"/>
    <w:rsid w:val="0080152D"/>
    <w:rsid w:val="00824F51"/>
    <w:rsid w:val="008669F0"/>
    <w:rsid w:val="008A7AC9"/>
    <w:rsid w:val="008B111F"/>
    <w:rsid w:val="008E5135"/>
    <w:rsid w:val="00903409"/>
    <w:rsid w:val="0091289A"/>
    <w:rsid w:val="009401E9"/>
    <w:rsid w:val="00953E5C"/>
    <w:rsid w:val="00954784"/>
    <w:rsid w:val="009842BF"/>
    <w:rsid w:val="0099158D"/>
    <w:rsid w:val="009A167F"/>
    <w:rsid w:val="009A5607"/>
    <w:rsid w:val="009D5243"/>
    <w:rsid w:val="009E6618"/>
    <w:rsid w:val="00A318BC"/>
    <w:rsid w:val="00A404A6"/>
    <w:rsid w:val="00A42893"/>
    <w:rsid w:val="00A43529"/>
    <w:rsid w:val="00A6322F"/>
    <w:rsid w:val="00A715BD"/>
    <w:rsid w:val="00A92022"/>
    <w:rsid w:val="00AA2AAB"/>
    <w:rsid w:val="00AC470A"/>
    <w:rsid w:val="00AE487A"/>
    <w:rsid w:val="00B13FF3"/>
    <w:rsid w:val="00B23426"/>
    <w:rsid w:val="00B240D8"/>
    <w:rsid w:val="00B637EB"/>
    <w:rsid w:val="00B75B19"/>
    <w:rsid w:val="00BA6DBA"/>
    <w:rsid w:val="00C638C0"/>
    <w:rsid w:val="00C81EFB"/>
    <w:rsid w:val="00CB6EFF"/>
    <w:rsid w:val="00CC1BA1"/>
    <w:rsid w:val="00CE00F0"/>
    <w:rsid w:val="00D001E1"/>
    <w:rsid w:val="00D1201F"/>
    <w:rsid w:val="00D218ED"/>
    <w:rsid w:val="00D56B5F"/>
    <w:rsid w:val="00D8602A"/>
    <w:rsid w:val="00DD7CC2"/>
    <w:rsid w:val="00DE4482"/>
    <w:rsid w:val="00E04505"/>
    <w:rsid w:val="00E679D5"/>
    <w:rsid w:val="00E77F32"/>
    <w:rsid w:val="00E837B5"/>
    <w:rsid w:val="00EE42F1"/>
    <w:rsid w:val="00F22CF3"/>
    <w:rsid w:val="00F321DB"/>
    <w:rsid w:val="00F97A6C"/>
    <w:rsid w:val="00FA110F"/>
    <w:rsid w:val="00FA56E0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uiPriority w:val="1"/>
    <w:qFormat/>
    <w:rPr>
      <w:sz w:val="24"/>
      <w:szCs w:val="24"/>
    </w:rPr>
  </w:style>
  <w:style w:type="paragraph" w:styleId="a4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5">
    <w:name w:val="header"/>
    <w:basedOn w:val="a"/>
    <w:link w:val="a6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7">
    <w:name w:val="footer"/>
    <w:basedOn w:val="a"/>
    <w:link w:val="a8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9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0</TotalTime>
  <Pages>4</Pages>
  <Words>312</Words>
  <Characters>1780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0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35</cp:revision>
  <dcterms:created xsi:type="dcterms:W3CDTF">2021-09-08T16:32:00Z</dcterms:created>
  <dcterms:modified xsi:type="dcterms:W3CDTF">2021-10-27T20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